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3397" w:rsidRDefault="006337A0">
      <w:r w:rsidRPr="00E16A99">
        <w:object w:dxaOrig="10826" w:dyaOrig="15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41.5pt;height:758.25pt" o:ole="">
            <v:imagedata r:id="rId4" o:title=""/>
          </v:shape>
          <o:OLEObject Type="Embed" ProgID="Visio.Drawing.11" ShapeID="_x0000_i1029" DrawAspect="Content" ObjectID="_1442044740" r:id="rId5"/>
        </w:object>
      </w:r>
    </w:p>
    <w:sectPr w:rsidR="00C03397" w:rsidSect="00C0339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E16A99"/>
    <w:rsid w:val="005E29E3"/>
    <w:rsid w:val="006337A0"/>
    <w:rsid w:val="00C03397"/>
    <w:rsid w:val="00D26649"/>
    <w:rsid w:val="00E16A99"/>
    <w:rsid w:val="00F717D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397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95DB711-5D49-4D07-A6F7-2778962105C0}"/>
</file>

<file path=customXml/itemProps2.xml><?xml version="1.0" encoding="utf-8"?>
<ds:datastoreItem xmlns:ds="http://schemas.openxmlformats.org/officeDocument/2006/customXml" ds:itemID="{E0951F9B-7BCA-4BE4-8B8D-1BE7662600FD}"/>
</file>

<file path=customXml/itemProps3.xml><?xml version="1.0" encoding="utf-8"?>
<ds:datastoreItem xmlns:ds="http://schemas.openxmlformats.org/officeDocument/2006/customXml" ds:itemID="{1ED151DD-C03F-45E2-9CB8-A2AC97CF31B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Gönül</cp:lastModifiedBy>
  <cp:revision>4</cp:revision>
  <dcterms:created xsi:type="dcterms:W3CDTF">2013-09-11T11:06:00Z</dcterms:created>
  <dcterms:modified xsi:type="dcterms:W3CDTF">2013-09-30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